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vertAnchor="text" w:horzAnchor="margin" w:tblpX="-214" w:tblpY="-220"/>
        <w:tblOverlap w:val="never"/>
        <w:tblW w:w="106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10"/>
        <w:gridCol w:w="6746"/>
      </w:tblGrid>
      <w:tr w:rsidR="00423B33" w:rsidRPr="000623B5" w:rsidTr="003D2D43">
        <w:trPr>
          <w:cantSplit/>
          <w:trHeight w:val="337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B33" w:rsidRPr="002C12F0" w:rsidRDefault="00423B33" w:rsidP="00423B33">
            <w:pPr>
              <w:pStyle w:val="Balk1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2C12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P E R S O N E L İ N</w:t>
            </w:r>
          </w:p>
        </w:tc>
      </w:tr>
      <w:tr w:rsidR="00423B33" w:rsidRPr="000623B5" w:rsidTr="003D2D43">
        <w:trPr>
          <w:trHeight w:val="287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pStyle w:val="Balk2"/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ÖREV YER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42655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B33" w:rsidRPr="002D64E3" w:rsidRDefault="00423B33" w:rsidP="0042655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D64E3">
              <w:rPr>
                <w:rFonts w:ascii="Times New Roman" w:hAnsi="Times New Roman" w:cs="Times New Roman"/>
                <w:b/>
                <w:sz w:val="20"/>
                <w:szCs w:val="20"/>
              </w:rPr>
              <w:t>ADI SOYAD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ÜNVANI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KURUM SİCİL NUMARAS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70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ÜRÜ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423B33" w:rsidRDefault="002244DC" w:rsidP="00423B33">
            <w:pPr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kış Çizelgesi: İşlem 5" o:spid="_x0000_s1026" type="#_x0000_t109" style="position:absolute;margin-left:252pt;margin-top:2.95pt;width:21pt;height:11.25pt;z-index:25166131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fillcolor="white [3201]" strokecolor="black [3200]" strokeweight="2.5pt">
                  <v:shadow color="#868686"/>
                </v:shape>
              </w:pict>
            </w: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Sol Ayraç 1" o:spid="_x0000_s1029" type="#_x0000_t87" style="position:absolute;margin-left:155.85pt;margin-top:3.5pt;width:7.5pt;height:5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dj="237"/>
              </w:pic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</w:t>
            </w:r>
            <w:r w:rsidR="00423B33" w:rsidRPr="00423B33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Zorunlu : </w:t>
            </w:r>
            <w:r w:rsidR="002C12F0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  </w:t>
            </w:r>
          </w:p>
          <w:p w:rsidR="00423B33" w:rsidRPr="00423B33" w:rsidRDefault="002244DC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rect id="Dikdörtgen 7" o:spid="_x0000_s1028" style="position:absolute;margin-left:50.25pt;margin-top:.55pt;width:23.25pt;height:24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" fillcolor="window">
                  <v:textbox style="mso-next-textbox:#Dikdörtgen 7">
                    <w:txbxContent>
                      <w:p w:rsidR="000E05A3" w:rsidRDefault="000E05A3" w:rsidP="000E05A3">
                        <w:pPr>
                          <w:jc w:val="center"/>
                        </w:pPr>
                      </w:p>
                    </w:txbxContent>
                  </v:textbox>
                </v:rect>
              </w:pic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YILLIK                       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MAZERET    </w:t>
            </w:r>
          </w:p>
          <w:p w:rsidR="00423B33" w:rsidRPr="00A2557D" w:rsidRDefault="002244DC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pict>
                <v:shape id="Akış Çizelgesi: İşlem 6" o:spid="_x0000_s1027" type="#_x0000_t109" style="position:absolute;margin-left:252.95pt;margin-top:2.5pt;width:20.45pt;height:11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mso-width-relative:margin;mso-height-relative:margin;v-text-anchor:middle" fillcolor="white [3201]" strokecolor="black [3200]" strokeweight="2.5pt">
                  <v:shadow color="#868686"/>
                </v:shape>
              </w:pic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Takdire Bağlı:     </w:t>
            </w:r>
          </w:p>
        </w:tc>
      </w:tr>
      <w:tr w:rsidR="00423B33" w:rsidRPr="000623B5" w:rsidTr="003D2D43">
        <w:trPr>
          <w:trHeight w:val="24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F61D4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HAKK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DA379D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0</w:t>
            </w:r>
            <w:proofErr w:type="gramStart"/>
            <w:r w:rsidR="00DA379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proofErr w:type="gramEnd"/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TOPLAM: </w:t>
            </w:r>
          </w:p>
        </w:tc>
      </w:tr>
      <w:tr w:rsidR="00423B33" w:rsidRPr="000623B5" w:rsidTr="003D2D43">
        <w:trPr>
          <w:trHeight w:val="29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KULLANILMAK İSTENEN İZİN SÜRES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YILLIK İZİN:               </w:t>
            </w:r>
            <w:r w:rsidR="009F61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MAZERET İZNİ:                  </w:t>
            </w:r>
          </w:p>
        </w:tc>
      </w:tr>
      <w:tr w:rsidR="00423B33" w:rsidRPr="000623B5" w:rsidTr="003D2D43">
        <w:trPr>
          <w:trHeight w:val="33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İZİNİ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SEBEBİ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3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BAŞ.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İTİŞ TARİHLER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DÖNÜŞÜ GÖREVE BAŞLAMA TARİH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ZİNİ GEÇİRECEĞİ ADRES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KALAN İZİN SÜRES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F61D4" w:rsidP="00DA379D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DA379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TOPLAM:  </w:t>
            </w:r>
          </w:p>
        </w:tc>
      </w:tr>
      <w:tr w:rsidR="00423B33" w:rsidRPr="000623B5" w:rsidTr="003D2D43">
        <w:trPr>
          <w:trHeight w:val="48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LGİLİ TARİHLERDE YUKARIDA ADIGEÇENİN GÖREV SORUMLULUĞUNU ALIYORUM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0E05A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Adı Soyadı:  </w:t>
            </w:r>
            <w:r w:rsidR="007F2481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</w:t>
            </w:r>
            <w:r w:rsidR="007957A8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423B3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İmza </w:t>
            </w:r>
          </w:p>
        </w:tc>
      </w:tr>
      <w:tr w:rsidR="00423B33" w:rsidRPr="000623B5" w:rsidTr="008254EC">
        <w:trPr>
          <w:cantSplit/>
          <w:trHeight w:val="4666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54EC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</w:t>
            </w: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Yukarıda belirtilen tarihlerde izinli sayılmam hususunda gereğini saygılarımla arz ederim.</w:t>
            </w:r>
          </w:p>
          <w:p w:rsidR="008254EC" w:rsidRDefault="008254EC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</w:t>
            </w:r>
            <w:r w:rsidR="0042655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TARİH:                                        </w:t>
            </w:r>
            <w:r w:rsidR="00C9306F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</w:t>
            </w:r>
            <w:r w:rsidR="0042655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İMZA:  </w:t>
            </w:r>
          </w:p>
          <w:p w:rsidR="00423B33" w:rsidRDefault="000E05A3" w:rsidP="000E05A3">
            <w:pPr>
              <w:tabs>
                <w:tab w:val="left" w:pos="2355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İlgilinin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Yıllık/Mazeret izin kullanmasında 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>sakınca bulunmamaktadır.</w:t>
            </w: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D14B1D" w:rsidRPr="000623B5" w:rsidRDefault="00D14B1D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Pr="00C9306F" w:rsidRDefault="00423B33" w:rsidP="00D14B1D">
            <w:pPr>
              <w:tabs>
                <w:tab w:val="center" w:pos="5281"/>
              </w:tabs>
              <w:spacing w:after="60" w:line="240" w:lineRule="atLeast"/>
              <w:jc w:val="both"/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</w:pPr>
            <w:r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            </w:t>
            </w:r>
            <w:r w:rsidR="00C9306F"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>Prof. Dr. Mustafa BUDAK</w:t>
            </w:r>
            <w:r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</w:t>
            </w:r>
            <w:r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ab/>
              <w:t xml:space="preserve">                                   </w:t>
            </w:r>
            <w:r w:rsidR="00C9306F"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                  Prof. Dr. </w:t>
            </w:r>
            <w:r w:rsidR="008C6346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>Mustafa BUDAK</w:t>
            </w:r>
            <w:bookmarkStart w:id="0" w:name="_GoBack"/>
            <w:bookmarkEnd w:id="0"/>
          </w:p>
          <w:p w:rsidR="00423B33" w:rsidRPr="00C9306F" w:rsidRDefault="00423B33" w:rsidP="00D14B1D">
            <w:pPr>
              <w:tabs>
                <w:tab w:val="left" w:pos="6690"/>
              </w:tabs>
              <w:spacing w:after="60" w:line="240" w:lineRule="atLeast"/>
              <w:jc w:val="both"/>
              <w:rPr>
                <w:rFonts w:ascii="Times New Roman" w:hAnsi="Times New Roman" w:cs="Times New Roman"/>
                <w:b/>
                <w:sz w:val="24"/>
                <w:szCs w:val="20"/>
              </w:rPr>
            </w:pPr>
            <w:r w:rsidRPr="00C9306F">
              <w:rPr>
                <w:rFonts w:ascii="Times New Roman" w:hAnsi="Times New Roman" w:cs="Times New Roman"/>
                <w:b/>
                <w:sz w:val="24"/>
                <w:szCs w:val="20"/>
              </w:rPr>
              <w:t xml:space="preserve">              </w:t>
            </w:r>
            <w:r w:rsidR="00C9306F">
              <w:rPr>
                <w:rFonts w:ascii="Times New Roman" w:hAnsi="Times New Roman" w:cs="Times New Roman"/>
                <w:b/>
                <w:sz w:val="24"/>
                <w:szCs w:val="20"/>
              </w:rPr>
              <w:t xml:space="preserve"> </w:t>
            </w:r>
            <w:r w:rsidR="00C9306F" w:rsidRPr="00C9306F">
              <w:rPr>
                <w:rFonts w:ascii="Times New Roman" w:hAnsi="Times New Roman" w:cs="Times New Roman"/>
                <w:b/>
                <w:sz w:val="24"/>
                <w:szCs w:val="20"/>
              </w:rPr>
              <w:t>Anabilim Dalı Başkanı                                                                     Enstitü Müdürü</w:t>
            </w:r>
          </w:p>
          <w:p w:rsidR="008254EC" w:rsidRPr="00134D1E" w:rsidRDefault="008254EC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Pr="002D4B85" w:rsidRDefault="00423B33" w:rsidP="00DD5414">
            <w:pPr>
              <w:tabs>
                <w:tab w:val="left" w:pos="414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: Mazeret izini taleplerinde; mazeret izini sebebi kısmının doldurulması zorunludur.</w:t>
            </w:r>
          </w:p>
        </w:tc>
      </w:tr>
    </w:tbl>
    <w:p w:rsidR="00D94881" w:rsidRPr="005763B8" w:rsidRDefault="00D94881" w:rsidP="00DD5414">
      <w:pPr>
        <w:spacing w:after="0" w:line="360" w:lineRule="auto"/>
        <w:ind w:left="1410" w:hanging="1410"/>
        <w:rPr>
          <w:rFonts w:cs="Tahoma"/>
          <w:sz w:val="24"/>
        </w:rPr>
      </w:pPr>
    </w:p>
    <w:sectPr w:rsidR="00D94881" w:rsidRPr="005763B8" w:rsidSect="00F005F6">
      <w:headerReference w:type="default" r:id="rId8"/>
      <w:footerReference w:type="default" r:id="rId9"/>
      <w:pgSz w:w="11906" w:h="16838"/>
      <w:pgMar w:top="720" w:right="720" w:bottom="720" w:left="720" w:header="284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44DC" w:rsidRDefault="002244DC" w:rsidP="00B653BB">
      <w:pPr>
        <w:spacing w:after="0" w:line="240" w:lineRule="auto"/>
      </w:pPr>
      <w:r>
        <w:separator/>
      </w:r>
    </w:p>
  </w:endnote>
  <w:endnote w:type="continuationSeparator" w:id="0">
    <w:p w:rsidR="002244DC" w:rsidRDefault="002244DC" w:rsidP="00B65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1780" w:rsidRPr="002C12F0" w:rsidRDefault="003A1780" w:rsidP="003A1780">
    <w:pPr>
      <w:pStyle w:val="AltBilgi"/>
      <w:jc w:val="right"/>
      <w:rPr>
        <w:rFonts w:ascii="Times New Roman" w:hAnsi="Times New Roman" w:cs="Times New Roman"/>
        <w:b/>
        <w:sz w:val="20"/>
        <w:szCs w:val="20"/>
      </w:rPr>
    </w:pPr>
    <w:r w:rsidRPr="002C12F0">
      <w:rPr>
        <w:rFonts w:ascii="Times New Roman" w:hAnsi="Times New Roman" w:cs="Times New Roman"/>
        <w:b/>
        <w:sz w:val="20"/>
        <w:szCs w:val="20"/>
      </w:rPr>
      <w:t>İÜ/PDB/FR-018/Rev.00/19.12.16</w:t>
    </w:r>
  </w:p>
  <w:p w:rsidR="00210832" w:rsidRDefault="0021083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44DC" w:rsidRDefault="002244DC" w:rsidP="00B653BB">
      <w:pPr>
        <w:spacing w:after="0" w:line="240" w:lineRule="auto"/>
      </w:pPr>
      <w:r>
        <w:separator/>
      </w:r>
    </w:p>
  </w:footnote>
  <w:footnote w:type="continuationSeparator" w:id="0">
    <w:p w:rsidR="002244DC" w:rsidRDefault="002244DC" w:rsidP="00B653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746"/>
      <w:gridCol w:w="8886"/>
    </w:tblGrid>
    <w:tr w:rsidR="00F005F6" w:rsidRPr="006D7936" w:rsidTr="00F005F6">
      <w:trPr>
        <w:trHeight w:val="1408"/>
      </w:trPr>
      <w:tc>
        <w:tcPr>
          <w:tcW w:w="1746" w:type="dxa"/>
        </w:tcPr>
        <w:p w:rsidR="00F005F6" w:rsidRPr="006D7936" w:rsidRDefault="004A2496" w:rsidP="006D7936">
          <w:pPr>
            <w:tabs>
              <w:tab w:val="center" w:pos="4536"/>
              <w:tab w:val="right" w:pos="9072"/>
            </w:tabs>
          </w:pPr>
          <w:r w:rsidRPr="008425CB">
            <w:rPr>
              <w:sz w:val="24"/>
              <w:szCs w:val="24"/>
            </w:rPr>
            <w:object w:dxaOrig="2298" w:dyaOrig="22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75.75pt">
                <v:imagedata r:id="rId1" o:title=""/>
              </v:shape>
              <o:OLEObject Type="Embed" ProgID="Visio.Drawing.15" ShapeID="_x0000_i1025" DrawAspect="Content" ObjectID="_1595941860" r:id="rId2"/>
            </w:object>
          </w:r>
        </w:p>
      </w:tc>
      <w:tc>
        <w:tcPr>
          <w:tcW w:w="8886" w:type="dxa"/>
          <w:vAlign w:val="center"/>
        </w:tcPr>
        <w:p w:rsidR="00F005F6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9114FB" w:rsidRDefault="00482161" w:rsidP="009114FB">
          <w:pPr>
            <w:tabs>
              <w:tab w:val="center" w:pos="4536"/>
              <w:tab w:val="right" w:pos="9072"/>
            </w:tabs>
            <w:spacing w:after="60"/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9114FB" w:rsidRPr="009114FB" w:rsidRDefault="009114FB" w:rsidP="009114FB">
          <w:pPr>
            <w:tabs>
              <w:tab w:val="center" w:pos="4536"/>
              <w:tab w:val="right" w:pos="9072"/>
            </w:tabs>
            <w:spacing w:after="60"/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 w:rsidRPr="009114F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Atatürk İlkeleri ve İnkılap Tarihi Enstitüsü</w:t>
          </w:r>
        </w:p>
        <w:p w:rsidR="00F005F6" w:rsidRDefault="003A1780" w:rsidP="009114FB">
          <w:pPr>
            <w:tabs>
              <w:tab w:val="center" w:pos="4536"/>
              <w:tab w:val="right" w:pos="9072"/>
            </w:tabs>
            <w:spacing w:after="60"/>
            <w:jc w:val="center"/>
            <w:rPr>
              <w:rFonts w:ascii="Times New Roman" w:hAnsi="Times New Roman" w:cs="Times New Roman"/>
              <w:b/>
              <w:sz w:val="20"/>
              <w:szCs w:val="20"/>
            </w:rPr>
          </w:pPr>
          <w:r w:rsidRPr="00210832">
            <w:rPr>
              <w:rFonts w:ascii="Times New Roman" w:hAnsi="Times New Roman" w:cs="Times New Roman"/>
              <w:b/>
              <w:sz w:val="24"/>
              <w:szCs w:val="24"/>
            </w:rPr>
            <w:t>İZİN FORMU</w:t>
          </w:r>
        </w:p>
        <w:p w:rsidR="00F005F6" w:rsidRPr="006D7936" w:rsidRDefault="00F005F6" w:rsidP="006D7936">
          <w:pPr>
            <w:tabs>
              <w:tab w:val="center" w:pos="4536"/>
              <w:tab w:val="right" w:pos="9072"/>
            </w:tabs>
            <w:rPr>
              <w:sz w:val="20"/>
              <w:szCs w:val="20"/>
            </w:rPr>
          </w:pPr>
        </w:p>
      </w:tc>
    </w:tr>
  </w:tbl>
  <w:p w:rsidR="00B653BB" w:rsidRDefault="00B653BB" w:rsidP="00B653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63B71"/>
    <w:multiLevelType w:val="hybridMultilevel"/>
    <w:tmpl w:val="31A03112"/>
    <w:lvl w:ilvl="0" w:tplc="0AF24186">
      <w:start w:val="1"/>
      <w:numFmt w:val="decimal"/>
      <w:lvlText w:val="%1-"/>
      <w:lvlJc w:val="left"/>
      <w:pPr>
        <w:ind w:left="177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2490" w:hanging="360"/>
      </w:pPr>
    </w:lvl>
    <w:lvl w:ilvl="2" w:tplc="041F001B" w:tentative="1">
      <w:start w:val="1"/>
      <w:numFmt w:val="lowerRoman"/>
      <w:lvlText w:val="%3."/>
      <w:lvlJc w:val="right"/>
      <w:pPr>
        <w:ind w:left="3210" w:hanging="180"/>
      </w:pPr>
    </w:lvl>
    <w:lvl w:ilvl="3" w:tplc="041F000F" w:tentative="1">
      <w:start w:val="1"/>
      <w:numFmt w:val="decimal"/>
      <w:lvlText w:val="%4."/>
      <w:lvlJc w:val="left"/>
      <w:pPr>
        <w:ind w:left="3930" w:hanging="360"/>
      </w:pPr>
    </w:lvl>
    <w:lvl w:ilvl="4" w:tplc="041F0019" w:tentative="1">
      <w:start w:val="1"/>
      <w:numFmt w:val="lowerLetter"/>
      <w:lvlText w:val="%5."/>
      <w:lvlJc w:val="left"/>
      <w:pPr>
        <w:ind w:left="4650" w:hanging="360"/>
      </w:pPr>
    </w:lvl>
    <w:lvl w:ilvl="5" w:tplc="041F001B" w:tentative="1">
      <w:start w:val="1"/>
      <w:numFmt w:val="lowerRoman"/>
      <w:lvlText w:val="%6."/>
      <w:lvlJc w:val="right"/>
      <w:pPr>
        <w:ind w:left="5370" w:hanging="180"/>
      </w:pPr>
    </w:lvl>
    <w:lvl w:ilvl="6" w:tplc="041F000F" w:tentative="1">
      <w:start w:val="1"/>
      <w:numFmt w:val="decimal"/>
      <w:lvlText w:val="%7."/>
      <w:lvlJc w:val="left"/>
      <w:pPr>
        <w:ind w:left="6090" w:hanging="360"/>
      </w:pPr>
    </w:lvl>
    <w:lvl w:ilvl="7" w:tplc="041F0019" w:tentative="1">
      <w:start w:val="1"/>
      <w:numFmt w:val="lowerLetter"/>
      <w:lvlText w:val="%8."/>
      <w:lvlJc w:val="left"/>
      <w:pPr>
        <w:ind w:left="6810" w:hanging="360"/>
      </w:pPr>
    </w:lvl>
    <w:lvl w:ilvl="8" w:tplc="041F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 w15:restartNumberingAfterBreak="0">
    <w:nsid w:val="38E154CE"/>
    <w:multiLevelType w:val="hybridMultilevel"/>
    <w:tmpl w:val="04DE1E26"/>
    <w:lvl w:ilvl="0" w:tplc="FF2CEEF8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B327E"/>
    <w:multiLevelType w:val="hybridMultilevel"/>
    <w:tmpl w:val="B85E72A8"/>
    <w:lvl w:ilvl="0" w:tplc="1C426BF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653BB"/>
    <w:rsid w:val="000038FA"/>
    <w:rsid w:val="0001195A"/>
    <w:rsid w:val="00012110"/>
    <w:rsid w:val="0006193B"/>
    <w:rsid w:val="000623B5"/>
    <w:rsid w:val="000648DD"/>
    <w:rsid w:val="000823DF"/>
    <w:rsid w:val="000C42F4"/>
    <w:rsid w:val="000D1D88"/>
    <w:rsid w:val="000E05A3"/>
    <w:rsid w:val="00127466"/>
    <w:rsid w:val="00130F31"/>
    <w:rsid w:val="00134D1E"/>
    <w:rsid w:val="001654DA"/>
    <w:rsid w:val="00184803"/>
    <w:rsid w:val="00190749"/>
    <w:rsid w:val="00193EE0"/>
    <w:rsid w:val="001A202C"/>
    <w:rsid w:val="001B5E78"/>
    <w:rsid w:val="001B678C"/>
    <w:rsid w:val="001E3ACE"/>
    <w:rsid w:val="001E5B50"/>
    <w:rsid w:val="0020019C"/>
    <w:rsid w:val="00210832"/>
    <w:rsid w:val="002244DC"/>
    <w:rsid w:val="002538E1"/>
    <w:rsid w:val="0027018F"/>
    <w:rsid w:val="002808CB"/>
    <w:rsid w:val="002869D6"/>
    <w:rsid w:val="00293B55"/>
    <w:rsid w:val="00296717"/>
    <w:rsid w:val="002B4B6A"/>
    <w:rsid w:val="002C12F0"/>
    <w:rsid w:val="002D4B85"/>
    <w:rsid w:val="002D64E3"/>
    <w:rsid w:val="00340F24"/>
    <w:rsid w:val="00386440"/>
    <w:rsid w:val="003939ED"/>
    <w:rsid w:val="003A1780"/>
    <w:rsid w:val="003A71D9"/>
    <w:rsid w:val="003D2D43"/>
    <w:rsid w:val="00423B33"/>
    <w:rsid w:val="00426553"/>
    <w:rsid w:val="0047757F"/>
    <w:rsid w:val="00482161"/>
    <w:rsid w:val="004A2496"/>
    <w:rsid w:val="004C51E0"/>
    <w:rsid w:val="004E7B10"/>
    <w:rsid w:val="00506369"/>
    <w:rsid w:val="00522AB6"/>
    <w:rsid w:val="005553AB"/>
    <w:rsid w:val="00557C58"/>
    <w:rsid w:val="0056162E"/>
    <w:rsid w:val="00570EBA"/>
    <w:rsid w:val="00575DE4"/>
    <w:rsid w:val="005763B8"/>
    <w:rsid w:val="005B4148"/>
    <w:rsid w:val="005B4693"/>
    <w:rsid w:val="005E06A8"/>
    <w:rsid w:val="00605ADC"/>
    <w:rsid w:val="006104FD"/>
    <w:rsid w:val="00652B18"/>
    <w:rsid w:val="006874D6"/>
    <w:rsid w:val="006D7936"/>
    <w:rsid w:val="006D7A80"/>
    <w:rsid w:val="006E79C1"/>
    <w:rsid w:val="006F0B9F"/>
    <w:rsid w:val="007036F2"/>
    <w:rsid w:val="00704CF7"/>
    <w:rsid w:val="007163DE"/>
    <w:rsid w:val="007607F4"/>
    <w:rsid w:val="007957A8"/>
    <w:rsid w:val="007D5242"/>
    <w:rsid w:val="007E2A43"/>
    <w:rsid w:val="007F2481"/>
    <w:rsid w:val="00816FE0"/>
    <w:rsid w:val="00823378"/>
    <w:rsid w:val="008254EC"/>
    <w:rsid w:val="00860685"/>
    <w:rsid w:val="00887C1E"/>
    <w:rsid w:val="008C6346"/>
    <w:rsid w:val="008E1F31"/>
    <w:rsid w:val="008E3DAE"/>
    <w:rsid w:val="009114FB"/>
    <w:rsid w:val="00921523"/>
    <w:rsid w:val="00933D32"/>
    <w:rsid w:val="00937FEA"/>
    <w:rsid w:val="00973781"/>
    <w:rsid w:val="009D2EF1"/>
    <w:rsid w:val="009E06D1"/>
    <w:rsid w:val="009F61D4"/>
    <w:rsid w:val="00A04827"/>
    <w:rsid w:val="00A2557D"/>
    <w:rsid w:val="00A33437"/>
    <w:rsid w:val="00A62544"/>
    <w:rsid w:val="00A82EF6"/>
    <w:rsid w:val="00AA32D3"/>
    <w:rsid w:val="00AB1947"/>
    <w:rsid w:val="00AF1EE3"/>
    <w:rsid w:val="00AF25F1"/>
    <w:rsid w:val="00AF559C"/>
    <w:rsid w:val="00AF6A07"/>
    <w:rsid w:val="00B12947"/>
    <w:rsid w:val="00B653BB"/>
    <w:rsid w:val="00BB1AD4"/>
    <w:rsid w:val="00BC3A85"/>
    <w:rsid w:val="00BC433E"/>
    <w:rsid w:val="00BE14A7"/>
    <w:rsid w:val="00C02BF5"/>
    <w:rsid w:val="00C06F1B"/>
    <w:rsid w:val="00C33BE4"/>
    <w:rsid w:val="00C8764E"/>
    <w:rsid w:val="00C9306F"/>
    <w:rsid w:val="00CC6975"/>
    <w:rsid w:val="00CD3A78"/>
    <w:rsid w:val="00CE3DD8"/>
    <w:rsid w:val="00D14B1D"/>
    <w:rsid w:val="00D22D77"/>
    <w:rsid w:val="00D94881"/>
    <w:rsid w:val="00DA379D"/>
    <w:rsid w:val="00DC0453"/>
    <w:rsid w:val="00DC18F4"/>
    <w:rsid w:val="00DD5414"/>
    <w:rsid w:val="00DD63C0"/>
    <w:rsid w:val="00DF2430"/>
    <w:rsid w:val="00E304A3"/>
    <w:rsid w:val="00E44699"/>
    <w:rsid w:val="00E60EC2"/>
    <w:rsid w:val="00E6731F"/>
    <w:rsid w:val="00E90673"/>
    <w:rsid w:val="00E91C3B"/>
    <w:rsid w:val="00E96F59"/>
    <w:rsid w:val="00F005F6"/>
    <w:rsid w:val="00F1327B"/>
    <w:rsid w:val="00F303AD"/>
    <w:rsid w:val="00F43943"/>
    <w:rsid w:val="00F7611F"/>
    <w:rsid w:val="00F82442"/>
    <w:rsid w:val="00FD1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,"/>
  <w:listSeparator w:val=";"/>
  <w14:docId w14:val="3F6BE453"/>
  <w15:docId w15:val="{E1A87661-085F-4F09-A09A-5859B25BE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6975"/>
  </w:style>
  <w:style w:type="paragraph" w:styleId="Balk1">
    <w:name w:val="heading 1"/>
    <w:basedOn w:val="Normal"/>
    <w:next w:val="Normal"/>
    <w:link w:val="Balk1Char"/>
    <w:uiPriority w:val="9"/>
    <w:qFormat/>
    <w:rsid w:val="000623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5763B8"/>
    <w:pPr>
      <w:keepNext/>
      <w:spacing w:after="0" w:line="240" w:lineRule="auto"/>
      <w:jc w:val="center"/>
      <w:outlineLvl w:val="1"/>
    </w:pPr>
    <w:rPr>
      <w:rFonts w:ascii="Arial" w:eastAsia="Times New Roman" w:hAnsi="Arial" w:cs="Arial"/>
      <w:b/>
      <w:bCs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B653BB"/>
  </w:style>
  <w:style w:type="paragraph" w:styleId="AltBilgi">
    <w:name w:val="footer"/>
    <w:basedOn w:val="Normal"/>
    <w:link w:val="Al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B653BB"/>
  </w:style>
  <w:style w:type="table" w:styleId="TabloKlavuzu">
    <w:name w:val="Table Grid"/>
    <w:basedOn w:val="NormalTablo"/>
    <w:uiPriority w:val="59"/>
    <w:rsid w:val="00B653B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eParagraf">
    <w:name w:val="List Paragraph"/>
    <w:basedOn w:val="Normal"/>
    <w:uiPriority w:val="34"/>
    <w:qFormat/>
    <w:rsid w:val="00293B55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91C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91C3B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rsid w:val="005763B8"/>
    <w:rPr>
      <w:rFonts w:ascii="Arial" w:eastAsia="Times New Roman" w:hAnsi="Arial" w:cs="Arial"/>
      <w:b/>
      <w:bCs/>
      <w:sz w:val="24"/>
      <w:szCs w:val="24"/>
    </w:rPr>
  </w:style>
  <w:style w:type="character" w:customStyle="1" w:styleId="Balk1Char">
    <w:name w:val="Başlık 1 Char"/>
    <w:basedOn w:val="VarsaylanParagrafYazTipi"/>
    <w:link w:val="Balk1"/>
    <w:uiPriority w:val="9"/>
    <w:rsid w:val="000623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customStyle="1" w:styleId="TabloKlavuzu1">
    <w:name w:val="Tablo Kılavuzu1"/>
    <w:basedOn w:val="NormalTablo"/>
    <w:next w:val="TabloKlavuzu"/>
    <w:uiPriority w:val="59"/>
    <w:rsid w:val="006D79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22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2587C5-7B3A-4897-A8CF-BE6E36DC06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236</Words>
  <Characters>1347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cp:lastModifiedBy>das</cp:lastModifiedBy>
  <cp:revision>24</cp:revision>
  <cp:lastPrinted>2017-06-05T11:04:00Z</cp:lastPrinted>
  <dcterms:created xsi:type="dcterms:W3CDTF">2014-12-04T13:30:00Z</dcterms:created>
  <dcterms:modified xsi:type="dcterms:W3CDTF">2018-08-16T13:25:00Z</dcterms:modified>
</cp:coreProperties>
</file>